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046C" w:rsidRDefault="0069046C" w:rsidP="0069046C">
      <w:pPr>
        <w:spacing w:after="0"/>
        <w:jc w:val="right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Лекция 0</w:t>
      </w:r>
      <w:r w:rsidR="00C834CD">
        <w:rPr>
          <w:rFonts w:ascii="Courier New" w:hAnsi="Courier New" w:cs="Courier New"/>
          <w:b/>
          <w:sz w:val="28"/>
          <w:szCs w:val="28"/>
        </w:rPr>
        <w:t>5</w:t>
      </w:r>
    </w:p>
    <w:p w:rsidR="0069046C" w:rsidRPr="008A2804" w:rsidRDefault="0069046C" w:rsidP="0069046C">
      <w:pPr>
        <w:spacing w:after="0"/>
        <w:jc w:val="right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Foranx</w:t>
      </w:r>
      <w:proofErr w:type="spellEnd"/>
    </w:p>
    <w:p w:rsidR="00DC443A" w:rsidRPr="007C707A" w:rsidRDefault="00DC443A" w:rsidP="0069046C">
      <w:pPr>
        <w:spacing w:after="0"/>
        <w:jc w:val="right"/>
        <w:rPr>
          <w:rFonts w:ascii="Courier New" w:hAnsi="Courier New" w:cs="Courier New"/>
          <w:b/>
          <w:sz w:val="28"/>
          <w:szCs w:val="28"/>
        </w:rPr>
      </w:pPr>
    </w:p>
    <w:p w:rsidR="00C834CD" w:rsidRDefault="00C834CD" w:rsidP="00454FAD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сновные показатели банковской деятельности</w:t>
      </w:r>
    </w:p>
    <w:p w:rsidR="006415B1" w:rsidRDefault="006415B1" w:rsidP="006415B1">
      <w:pPr>
        <w:spacing w:after="0"/>
        <w:ind w:left="360"/>
        <w:contextualSpacing/>
        <w:jc w:val="center"/>
        <w:rPr>
          <w:rFonts w:ascii="Courier New" w:hAnsi="Courier New" w:cs="Courier New"/>
          <w:sz w:val="16"/>
          <w:szCs w:val="16"/>
        </w:rPr>
      </w:pPr>
    </w:p>
    <w:p w:rsidR="00454FAD" w:rsidRDefault="00454FAD" w:rsidP="0083652D">
      <w:pPr>
        <w:pStyle w:val="a3"/>
        <w:numPr>
          <w:ilvl w:val="0"/>
          <w:numId w:val="2"/>
        </w:numPr>
        <w:spacing w:after="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Факторы деятельности:</w:t>
      </w:r>
    </w:p>
    <w:p w:rsidR="00263680" w:rsidRPr="00263680" w:rsidRDefault="00454FAD" w:rsidP="00263680">
      <w:pPr>
        <w:pStyle w:val="a3"/>
        <w:numPr>
          <w:ilvl w:val="0"/>
          <w:numId w:val="27"/>
        </w:numPr>
        <w:spacing w:after="0"/>
        <w:rPr>
          <w:rFonts w:ascii="Courier New" w:hAnsi="Courier New" w:cs="Courier New"/>
          <w:sz w:val="28"/>
          <w:szCs w:val="28"/>
        </w:rPr>
      </w:pPr>
      <w:r w:rsidRPr="00263680">
        <w:rPr>
          <w:rFonts w:ascii="Courier New" w:hAnsi="Courier New" w:cs="Courier New"/>
          <w:b/>
          <w:sz w:val="28"/>
          <w:szCs w:val="28"/>
        </w:rPr>
        <w:t>доходность</w:t>
      </w:r>
      <w:r w:rsidR="00263680" w:rsidRPr="00263680">
        <w:rPr>
          <w:rFonts w:ascii="Courier New" w:hAnsi="Courier New" w:cs="Courier New"/>
          <w:sz w:val="28"/>
          <w:szCs w:val="28"/>
        </w:rPr>
        <w:t xml:space="preserve"> (прибыльность) – возможность выплаты дивидендов акционерам;</w:t>
      </w:r>
    </w:p>
    <w:p w:rsidR="00263680" w:rsidRPr="00263680" w:rsidRDefault="00263680" w:rsidP="00263680">
      <w:pPr>
        <w:pStyle w:val="a3"/>
        <w:numPr>
          <w:ilvl w:val="0"/>
          <w:numId w:val="27"/>
        </w:numPr>
        <w:spacing w:after="0"/>
        <w:rPr>
          <w:rFonts w:ascii="Courier New" w:hAnsi="Courier New" w:cs="Courier New"/>
          <w:sz w:val="28"/>
          <w:szCs w:val="28"/>
        </w:rPr>
      </w:pPr>
      <w:r w:rsidRPr="00263680">
        <w:rPr>
          <w:rFonts w:ascii="Courier New" w:hAnsi="Courier New" w:cs="Courier New"/>
          <w:b/>
          <w:sz w:val="28"/>
          <w:szCs w:val="28"/>
        </w:rPr>
        <w:t>ликвидность</w:t>
      </w:r>
      <w:r w:rsidRPr="00263680">
        <w:rPr>
          <w:rFonts w:ascii="Courier New" w:hAnsi="Courier New" w:cs="Courier New"/>
          <w:sz w:val="28"/>
          <w:szCs w:val="28"/>
        </w:rPr>
        <w:t xml:space="preserve"> – возможность быстрого превращения активов банка в платежное средство;</w:t>
      </w:r>
    </w:p>
    <w:p w:rsidR="00263680" w:rsidRPr="00263680" w:rsidRDefault="00263680" w:rsidP="00263680">
      <w:pPr>
        <w:pStyle w:val="a3"/>
        <w:numPr>
          <w:ilvl w:val="0"/>
          <w:numId w:val="27"/>
        </w:numPr>
        <w:spacing w:after="0"/>
        <w:rPr>
          <w:rFonts w:ascii="Courier New" w:hAnsi="Courier New" w:cs="Courier New"/>
          <w:sz w:val="28"/>
          <w:szCs w:val="28"/>
        </w:rPr>
      </w:pPr>
      <w:r w:rsidRPr="00263680">
        <w:rPr>
          <w:rFonts w:ascii="Courier New" w:hAnsi="Courier New" w:cs="Courier New"/>
          <w:b/>
          <w:sz w:val="28"/>
          <w:szCs w:val="28"/>
        </w:rPr>
        <w:t>платежеспособность</w:t>
      </w:r>
      <w:r w:rsidRPr="00263680">
        <w:rPr>
          <w:rFonts w:ascii="Courier New" w:hAnsi="Courier New" w:cs="Courier New"/>
          <w:sz w:val="28"/>
          <w:szCs w:val="28"/>
        </w:rPr>
        <w:t xml:space="preserve"> – способность в должные сроки и в полной мере отвечать по долговым обязательствам.  </w:t>
      </w:r>
    </w:p>
    <w:p w:rsidR="00454FAD" w:rsidRPr="00454FAD" w:rsidRDefault="00263680" w:rsidP="00454FAD">
      <w:p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454FAD">
        <w:rPr>
          <w:rFonts w:ascii="Courier New" w:hAnsi="Courier New" w:cs="Courier New"/>
          <w:sz w:val="28"/>
          <w:szCs w:val="28"/>
        </w:rPr>
        <w:t xml:space="preserve"> </w:t>
      </w:r>
    </w:p>
    <w:p w:rsidR="00454FAD" w:rsidRPr="00454FAD" w:rsidRDefault="00C834CD" w:rsidP="0083652D">
      <w:pPr>
        <w:pStyle w:val="a3"/>
        <w:numPr>
          <w:ilvl w:val="0"/>
          <w:numId w:val="2"/>
        </w:numPr>
        <w:spacing w:after="0"/>
        <w:rPr>
          <w:rFonts w:ascii="Courier New" w:hAnsi="Courier New" w:cs="Courier New"/>
          <w:b/>
          <w:sz w:val="28"/>
          <w:szCs w:val="28"/>
        </w:rPr>
      </w:pPr>
      <w:r w:rsidRPr="00454FAD">
        <w:rPr>
          <w:rFonts w:ascii="Courier New" w:hAnsi="Courier New" w:cs="Courier New"/>
          <w:b/>
          <w:sz w:val="28"/>
          <w:szCs w:val="28"/>
        </w:rPr>
        <w:t>Величина и структура активов</w:t>
      </w:r>
      <w:r w:rsidR="00454FAD" w:rsidRPr="00454FAD">
        <w:rPr>
          <w:rFonts w:ascii="Courier New" w:hAnsi="Courier New" w:cs="Courier New"/>
          <w:b/>
          <w:sz w:val="28"/>
          <w:szCs w:val="28"/>
        </w:rPr>
        <w:t xml:space="preserve"> и пассивов, собственные средства банка (структура), привлеченные средства банка (структура), заемные средства банка (структура</w:t>
      </w:r>
      <w:proofErr w:type="gramStart"/>
      <w:r w:rsidR="00454FAD" w:rsidRPr="00454FAD">
        <w:rPr>
          <w:rFonts w:ascii="Courier New" w:hAnsi="Courier New" w:cs="Courier New"/>
          <w:b/>
          <w:sz w:val="28"/>
          <w:szCs w:val="28"/>
        </w:rPr>
        <w:t>),доходность</w:t>
      </w:r>
      <w:proofErr w:type="gramEnd"/>
      <w:r w:rsidR="00454FAD" w:rsidRPr="00454FAD">
        <w:rPr>
          <w:rFonts w:ascii="Courier New" w:hAnsi="Courier New" w:cs="Courier New"/>
          <w:b/>
          <w:sz w:val="28"/>
          <w:szCs w:val="28"/>
        </w:rPr>
        <w:t xml:space="preserve"> банка (структура), прибыль банка</w:t>
      </w:r>
      <w:r w:rsidR="00454FAD">
        <w:rPr>
          <w:rFonts w:ascii="Courier New" w:hAnsi="Courier New" w:cs="Courier New"/>
          <w:b/>
          <w:sz w:val="28"/>
          <w:szCs w:val="28"/>
        </w:rPr>
        <w:t>.</w:t>
      </w:r>
    </w:p>
    <w:p w:rsidR="00454FAD" w:rsidRDefault="00263680" w:rsidP="00454FAD">
      <w:pPr>
        <w:spacing w:after="0"/>
        <w:rPr>
          <w:rFonts w:ascii="Courier New" w:hAnsi="Courier New" w:cs="Courier New"/>
          <w:b/>
          <w:sz w:val="28"/>
          <w:szCs w:val="28"/>
        </w:rPr>
      </w:pPr>
      <w:r>
        <w:object w:dxaOrig="12586" w:dyaOrig="13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4pt" o:ole="">
            <v:imagedata r:id="rId8" o:title=""/>
          </v:shape>
          <o:OLEObject Type="Embed" ProgID="Visio.Drawing.15" ShapeID="_x0000_i1025" DrawAspect="Content" ObjectID="_1676968617" r:id="rId9"/>
        </w:object>
      </w:r>
    </w:p>
    <w:p w:rsidR="00454FAD" w:rsidRDefault="00454FAD" w:rsidP="00454FAD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454FAD" w:rsidRDefault="00454FAD" w:rsidP="00454FAD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454FAD" w:rsidRDefault="00454FAD" w:rsidP="00454FAD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B402EB" w:rsidRPr="00454FAD" w:rsidRDefault="00B402EB" w:rsidP="00454FAD">
      <w:pPr>
        <w:spacing w:after="0"/>
        <w:rPr>
          <w:rFonts w:ascii="Courier New" w:hAnsi="Courier New" w:cs="Courier New"/>
          <w:b/>
          <w:sz w:val="28"/>
          <w:szCs w:val="28"/>
        </w:rPr>
      </w:pPr>
      <w:r w:rsidRPr="00454FAD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AE0229" w:rsidRPr="00AE0229" w:rsidRDefault="00AE0229" w:rsidP="00454FAD">
      <w:pPr>
        <w:pStyle w:val="a3"/>
        <w:numPr>
          <w:ilvl w:val="0"/>
          <w:numId w:val="2"/>
        </w:numPr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Доходность (за период):</w:t>
      </w:r>
    </w:p>
    <w:p w:rsidR="00AE0229" w:rsidRPr="009E5FEF" w:rsidRDefault="00AE0229" w:rsidP="00AE0229">
      <w:pPr>
        <w:pStyle w:val="a3"/>
        <w:ind w:left="426"/>
        <w:rPr>
          <w:rFonts w:ascii="Courier New" w:hAnsi="Courier New" w:cs="Courier New"/>
          <w:i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              </w:t>
      </w:r>
      <w:r w:rsidRPr="009E5FEF">
        <w:rPr>
          <w:rFonts w:ascii="Courier New" w:hAnsi="Courier New" w:cs="Courier New"/>
          <w:i/>
          <w:sz w:val="28"/>
          <w:szCs w:val="28"/>
        </w:rPr>
        <w:t>прибыль/средний размер капитала</w:t>
      </w:r>
    </w:p>
    <w:p w:rsidR="00454FAD" w:rsidRDefault="00AE0229" w:rsidP="00454FAD">
      <w:pPr>
        <w:pStyle w:val="a3"/>
        <w:numPr>
          <w:ilvl w:val="0"/>
          <w:numId w:val="2"/>
        </w:num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П</w:t>
      </w:r>
      <w:r w:rsidR="00454FAD" w:rsidRPr="00454FAD">
        <w:rPr>
          <w:rFonts w:ascii="Courier New" w:hAnsi="Courier New" w:cs="Courier New"/>
          <w:b/>
          <w:sz w:val="28"/>
          <w:szCs w:val="28"/>
        </w:rPr>
        <w:t>роцентная маржа</w:t>
      </w:r>
      <w:r w:rsidR="009E5FEF">
        <w:rPr>
          <w:rFonts w:ascii="Courier New" w:hAnsi="Courier New" w:cs="Courier New"/>
          <w:b/>
          <w:sz w:val="28"/>
          <w:szCs w:val="28"/>
        </w:rPr>
        <w:t xml:space="preserve"> (за период):</w:t>
      </w:r>
      <w:r w:rsidR="0063642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63642E">
        <w:rPr>
          <w:rFonts w:ascii="Courier New" w:hAnsi="Courier New" w:cs="Courier New"/>
          <w:i/>
          <w:sz w:val="28"/>
          <w:szCs w:val="28"/>
        </w:rPr>
        <w:t>=</w:t>
      </w:r>
      <w:r w:rsidR="0063642E">
        <w:rPr>
          <w:rFonts w:ascii="Courier New" w:hAnsi="Courier New" w:cs="Courier New"/>
          <w:i/>
          <w:sz w:val="28"/>
          <w:szCs w:val="28"/>
          <w:lang w:val="en-US"/>
        </w:rPr>
        <w:t xml:space="preserve"> </w:t>
      </w:r>
      <w:r w:rsidR="0063642E">
        <w:rPr>
          <w:rFonts w:ascii="Courier New" w:hAnsi="Courier New" w:cs="Courier New"/>
          <w:i/>
          <w:sz w:val="28"/>
          <w:szCs w:val="28"/>
        </w:rPr>
        <w:t>3-5</w:t>
      </w:r>
    </w:p>
    <w:p w:rsidR="009E5FEF" w:rsidRPr="009E5FEF" w:rsidRDefault="009E5FEF" w:rsidP="009E5FEF">
      <w:pPr>
        <w:rPr>
          <w:rFonts w:ascii="Courier New" w:hAnsi="Courier New" w:cs="Courier New"/>
          <w:i/>
          <w:sz w:val="28"/>
          <w:szCs w:val="28"/>
        </w:rPr>
      </w:pPr>
      <w:r w:rsidRPr="009E5FEF">
        <w:rPr>
          <w:rFonts w:ascii="Courier New" w:hAnsi="Courier New" w:cs="Courier New"/>
          <w:i/>
          <w:sz w:val="28"/>
          <w:szCs w:val="28"/>
        </w:rPr>
        <w:t xml:space="preserve">(процентные доходы – процентные </w:t>
      </w:r>
      <w:proofErr w:type="gramStart"/>
      <w:r w:rsidRPr="009E5FEF">
        <w:rPr>
          <w:rFonts w:ascii="Courier New" w:hAnsi="Courier New" w:cs="Courier New"/>
          <w:i/>
          <w:sz w:val="28"/>
          <w:szCs w:val="28"/>
        </w:rPr>
        <w:t>расходы)/</w:t>
      </w:r>
      <w:proofErr w:type="gramEnd"/>
      <w:r w:rsidRPr="009E5FEF">
        <w:rPr>
          <w:rFonts w:ascii="Courier New" w:hAnsi="Courier New" w:cs="Courier New"/>
          <w:i/>
          <w:sz w:val="28"/>
          <w:szCs w:val="28"/>
        </w:rPr>
        <w:t xml:space="preserve">активы </w:t>
      </w:r>
    </w:p>
    <w:p w:rsidR="00454FAD" w:rsidRPr="003E6EE5" w:rsidRDefault="00454FAD" w:rsidP="00454FAD">
      <w:pPr>
        <w:pStyle w:val="a3"/>
        <w:numPr>
          <w:ilvl w:val="0"/>
          <w:numId w:val="2"/>
        </w:numPr>
        <w:rPr>
          <w:rFonts w:ascii="Courier New" w:hAnsi="Courier New" w:cs="Courier New"/>
          <w:b/>
          <w:sz w:val="28"/>
          <w:szCs w:val="28"/>
        </w:rPr>
      </w:pPr>
      <w:r w:rsidRPr="00454FAD">
        <w:rPr>
          <w:rFonts w:ascii="Courier New" w:hAnsi="Courier New" w:cs="Courier New"/>
          <w:b/>
          <w:sz w:val="28"/>
          <w:szCs w:val="28"/>
        </w:rPr>
        <w:t>достаточность капитала</w:t>
      </w:r>
      <w:proofErr w:type="gramStart"/>
      <w:r w:rsidR="009E5FE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3E6EE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350C9" w:rsidRPr="00E350C9">
        <w:rPr>
          <w:rFonts w:ascii="Courier New" w:hAnsi="Courier New" w:cs="Courier New"/>
          <w:sz w:val="28"/>
          <w:szCs w:val="28"/>
          <w:lang w:val="en-US"/>
        </w:rPr>
        <w:t>&gt;</w:t>
      </w:r>
      <w:proofErr w:type="gramEnd"/>
      <w:r w:rsidR="00503FFD">
        <w:rPr>
          <w:rFonts w:ascii="Courier New" w:hAnsi="Courier New" w:cs="Courier New"/>
          <w:b/>
          <w:sz w:val="28"/>
          <w:szCs w:val="28"/>
        </w:rPr>
        <w:t xml:space="preserve"> </w:t>
      </w:r>
      <w:r w:rsidR="003E6EE5">
        <w:rPr>
          <w:rFonts w:ascii="Courier New" w:hAnsi="Courier New" w:cs="Courier New"/>
          <w:b/>
          <w:sz w:val="28"/>
          <w:szCs w:val="28"/>
          <w:lang w:val="en-US"/>
        </w:rPr>
        <w:t>10%</w:t>
      </w:r>
    </w:p>
    <w:p w:rsidR="003E6EE5" w:rsidRPr="009E5FEF" w:rsidRDefault="003E6EE5" w:rsidP="003E6EE5">
      <w:pPr>
        <w:pStyle w:val="a3"/>
        <w:ind w:left="426"/>
        <w:rPr>
          <w:rFonts w:ascii="Courier New" w:hAnsi="Courier New" w:cs="Courier New"/>
          <w:b/>
          <w:sz w:val="28"/>
          <w:szCs w:val="28"/>
        </w:rPr>
      </w:pPr>
    </w:p>
    <w:p w:rsidR="009E5FEF" w:rsidRPr="00503FFD" w:rsidRDefault="003E6EE5" w:rsidP="009E5FEF">
      <w:pPr>
        <w:pStyle w:val="a3"/>
        <w:ind w:left="426"/>
        <w:rPr>
          <w:rFonts w:ascii="Courier New" w:hAnsi="Courier New" w:cs="Courier New"/>
          <w:i/>
          <w:sz w:val="28"/>
          <w:szCs w:val="28"/>
          <w:lang w:val="en-US"/>
        </w:rPr>
      </w:pPr>
      <w:r w:rsidRPr="00503FFD">
        <w:rPr>
          <w:rFonts w:ascii="Courier New" w:hAnsi="Courier New" w:cs="Courier New"/>
          <w:i/>
          <w:sz w:val="28"/>
          <w:szCs w:val="28"/>
        </w:rPr>
        <w:t>собственный капитал</w:t>
      </w:r>
      <w:r w:rsidRPr="00503FFD">
        <w:rPr>
          <w:rFonts w:ascii="Courier New" w:hAnsi="Courier New" w:cs="Courier New"/>
          <w:i/>
          <w:sz w:val="28"/>
          <w:szCs w:val="28"/>
          <w:lang w:val="en-US"/>
        </w:rPr>
        <w:t>/RWA</w:t>
      </w:r>
    </w:p>
    <w:p w:rsidR="003E6EE5" w:rsidRPr="003E6EE5" w:rsidRDefault="003E6EE5" w:rsidP="009E5FEF">
      <w:pPr>
        <w:pStyle w:val="a3"/>
        <w:ind w:left="426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RWA – </w:t>
      </w:r>
      <w:r>
        <w:rPr>
          <w:rFonts w:ascii="Courier New" w:hAnsi="Courier New" w:cs="Courier New"/>
          <w:sz w:val="28"/>
          <w:szCs w:val="28"/>
        </w:rPr>
        <w:t>взвешенные по рискам активы</w:t>
      </w:r>
    </w:p>
    <w:p w:rsidR="0063642E" w:rsidRPr="00454FAD" w:rsidRDefault="0063642E" w:rsidP="009E5FEF">
      <w:pPr>
        <w:pStyle w:val="a3"/>
        <w:ind w:left="426"/>
        <w:rPr>
          <w:rFonts w:ascii="Courier New" w:hAnsi="Courier New" w:cs="Courier New"/>
          <w:b/>
          <w:sz w:val="28"/>
          <w:szCs w:val="28"/>
        </w:rPr>
      </w:pPr>
    </w:p>
    <w:p w:rsidR="00454FAD" w:rsidRDefault="00454FAD" w:rsidP="00454FAD">
      <w:pPr>
        <w:pStyle w:val="a3"/>
        <w:numPr>
          <w:ilvl w:val="0"/>
          <w:numId w:val="2"/>
        </w:numPr>
        <w:rPr>
          <w:rFonts w:ascii="Courier New" w:hAnsi="Courier New" w:cs="Courier New"/>
          <w:b/>
          <w:sz w:val="28"/>
          <w:szCs w:val="28"/>
        </w:rPr>
      </w:pPr>
      <w:r w:rsidRPr="00454FAD">
        <w:rPr>
          <w:rFonts w:ascii="Courier New" w:hAnsi="Courier New" w:cs="Courier New"/>
          <w:b/>
          <w:sz w:val="28"/>
          <w:szCs w:val="28"/>
        </w:rPr>
        <w:t>ликвидность (</w:t>
      </w:r>
      <w:r w:rsidRPr="00454FAD">
        <w:rPr>
          <w:rFonts w:ascii="Courier New" w:hAnsi="Courier New" w:cs="Courier New"/>
          <w:b/>
          <w:sz w:val="28"/>
          <w:szCs w:val="28"/>
          <w:lang w:val="en-US"/>
        </w:rPr>
        <w:t>LCR</w:t>
      </w:r>
      <w:r w:rsidRPr="00454FAD">
        <w:rPr>
          <w:rFonts w:ascii="Courier New" w:hAnsi="Courier New" w:cs="Courier New"/>
          <w:b/>
          <w:sz w:val="28"/>
          <w:szCs w:val="28"/>
        </w:rPr>
        <w:t>)</w:t>
      </w:r>
    </w:p>
    <w:p w:rsidR="009474D7" w:rsidRPr="009474D7" w:rsidRDefault="009474D7" w:rsidP="00263680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 xml:space="preserve">мгновенная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ликвидность </w:t>
      </w:r>
      <w:r>
        <w:rPr>
          <w:rFonts w:ascii="Courier New" w:hAnsi="Courier New" w:cs="Courier New"/>
          <w:sz w:val="28"/>
          <w:szCs w:val="28"/>
          <w:lang w:val="en-US"/>
        </w:rPr>
        <w:t>&gt;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 0,15</w:t>
      </w:r>
    </w:p>
    <w:p w:rsidR="009474D7" w:rsidRPr="00DA1706" w:rsidRDefault="009474D7" w:rsidP="00263680">
      <w:pPr>
        <w:rPr>
          <w:rFonts w:ascii="Courier New" w:hAnsi="Courier New" w:cs="Courier New"/>
          <w:i/>
          <w:sz w:val="28"/>
          <w:szCs w:val="28"/>
        </w:rPr>
      </w:pPr>
      <w:r w:rsidRPr="00DA1706">
        <w:rPr>
          <w:rFonts w:ascii="Courier New" w:hAnsi="Courier New" w:cs="Courier New"/>
          <w:i/>
          <w:sz w:val="28"/>
          <w:szCs w:val="28"/>
        </w:rPr>
        <w:t xml:space="preserve">Высоколиквидные активы/Обязательства до востребования </w:t>
      </w:r>
    </w:p>
    <w:p w:rsidR="009474D7" w:rsidRPr="009474D7" w:rsidRDefault="009474D7" w:rsidP="009474D7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 xml:space="preserve"> ликвидность</w:t>
      </w:r>
      <w:r w:rsidRPr="0062584E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текущая  </w:t>
      </w:r>
      <w:r w:rsidRPr="0062584E">
        <w:rPr>
          <w:rFonts w:ascii="Courier New" w:hAnsi="Courier New" w:cs="Courier New"/>
          <w:sz w:val="28"/>
          <w:szCs w:val="28"/>
        </w:rPr>
        <w:t>&gt;</w:t>
      </w:r>
      <w:proofErr w:type="gramEnd"/>
      <w:r w:rsidRPr="0062584E">
        <w:rPr>
          <w:rFonts w:ascii="Courier New" w:hAnsi="Courier New" w:cs="Courier New"/>
          <w:sz w:val="28"/>
          <w:szCs w:val="28"/>
        </w:rPr>
        <w:t xml:space="preserve"> 0,</w:t>
      </w:r>
      <w:r>
        <w:rPr>
          <w:rFonts w:ascii="Courier New" w:hAnsi="Courier New" w:cs="Courier New"/>
          <w:sz w:val="28"/>
          <w:szCs w:val="28"/>
        </w:rPr>
        <w:t>5</w:t>
      </w:r>
    </w:p>
    <w:p w:rsidR="00263680" w:rsidRPr="00DA1706" w:rsidRDefault="0062584E" w:rsidP="00263680">
      <w:pPr>
        <w:rPr>
          <w:rFonts w:ascii="Courier New" w:hAnsi="Courier New" w:cs="Courier New"/>
          <w:sz w:val="28"/>
          <w:szCs w:val="28"/>
        </w:rPr>
      </w:pPr>
      <w:r w:rsidRPr="00DA1706">
        <w:rPr>
          <w:rFonts w:ascii="Courier New" w:hAnsi="Courier New" w:cs="Courier New"/>
          <w:i/>
          <w:sz w:val="28"/>
          <w:szCs w:val="28"/>
        </w:rPr>
        <w:t xml:space="preserve">Ликвидные активы/Обязательства </w:t>
      </w:r>
      <w:r w:rsidRPr="00DA1706">
        <w:rPr>
          <w:rFonts w:ascii="Courier New" w:hAnsi="Courier New" w:cs="Courier New"/>
          <w:i/>
          <w:sz w:val="28"/>
          <w:szCs w:val="28"/>
          <w:lang w:val="en-US"/>
        </w:rPr>
        <w:t>c</w:t>
      </w:r>
      <w:r w:rsidRPr="00DA1706">
        <w:rPr>
          <w:rFonts w:ascii="Courier New" w:hAnsi="Courier New" w:cs="Courier New"/>
          <w:i/>
          <w:sz w:val="28"/>
          <w:szCs w:val="28"/>
        </w:rPr>
        <w:t xml:space="preserve"> востребованием </w:t>
      </w:r>
      <w:proofErr w:type="gramStart"/>
      <w:r w:rsidRPr="00DA1706">
        <w:rPr>
          <w:rFonts w:ascii="Courier New" w:hAnsi="Courier New" w:cs="Courier New"/>
          <w:i/>
          <w:sz w:val="28"/>
          <w:szCs w:val="28"/>
        </w:rPr>
        <w:t>&lt; 30</w:t>
      </w:r>
      <w:proofErr w:type="gramEnd"/>
      <w:r w:rsidRPr="00DA1706">
        <w:rPr>
          <w:rFonts w:ascii="Courier New" w:hAnsi="Courier New" w:cs="Courier New"/>
          <w:i/>
          <w:sz w:val="28"/>
          <w:szCs w:val="28"/>
        </w:rPr>
        <w:t xml:space="preserve"> д  </w:t>
      </w:r>
    </w:p>
    <w:p w:rsidR="0062584E" w:rsidRPr="009474D7" w:rsidRDefault="0062584E" w:rsidP="0062584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- ликвидность</w:t>
      </w:r>
      <w:r w:rsidRPr="0062584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госрочная  </w:t>
      </w:r>
    </w:p>
    <w:p w:rsidR="00454FAD" w:rsidRPr="00E350C9" w:rsidRDefault="00E350C9" w:rsidP="00454FAD">
      <w:pPr>
        <w:pStyle w:val="a3"/>
        <w:numPr>
          <w:ilvl w:val="0"/>
          <w:numId w:val="2"/>
        </w:numPr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левередж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AB08D8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="00AB08D8">
        <w:rPr>
          <w:rFonts w:ascii="Courier New" w:hAnsi="Courier New" w:cs="Courier New"/>
          <w:sz w:val="28"/>
          <w:szCs w:val="28"/>
          <w:lang w:val="en-US"/>
        </w:rPr>
        <w:t>&lt; 4</w:t>
      </w:r>
      <w:proofErr w:type="gramEnd"/>
    </w:p>
    <w:p w:rsidR="00E350C9" w:rsidRPr="00AB08D8" w:rsidRDefault="00AB08D8" w:rsidP="00E350C9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ветные средства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 xml:space="preserve">собственный капитал </w:t>
      </w:r>
    </w:p>
    <w:p w:rsidR="00454FAD" w:rsidRPr="00454FAD" w:rsidRDefault="00454FAD" w:rsidP="00454FAD">
      <w:pPr>
        <w:pStyle w:val="a3"/>
        <w:numPr>
          <w:ilvl w:val="0"/>
          <w:numId w:val="2"/>
        </w:numPr>
        <w:rPr>
          <w:rFonts w:ascii="Courier New" w:hAnsi="Courier New" w:cs="Courier New"/>
          <w:b/>
          <w:sz w:val="28"/>
          <w:szCs w:val="28"/>
        </w:rPr>
      </w:pPr>
      <w:r w:rsidRPr="00454FAD">
        <w:rPr>
          <w:rFonts w:ascii="Courier New" w:hAnsi="Courier New" w:cs="Courier New"/>
          <w:b/>
          <w:sz w:val="28"/>
          <w:szCs w:val="28"/>
        </w:rPr>
        <w:t>размер резервов</w:t>
      </w:r>
      <w:r w:rsidR="0014357C" w:rsidRPr="0014357C">
        <w:rPr>
          <w:rFonts w:ascii="Courier New" w:hAnsi="Courier New" w:cs="Courier New"/>
          <w:b/>
          <w:sz w:val="28"/>
          <w:szCs w:val="28"/>
        </w:rPr>
        <w:t xml:space="preserve">: </w:t>
      </w:r>
      <w:r w:rsidR="0014357C">
        <w:rPr>
          <w:rFonts w:ascii="Courier New" w:hAnsi="Courier New" w:cs="Courier New"/>
          <w:sz w:val="28"/>
          <w:szCs w:val="28"/>
        </w:rPr>
        <w:t>резервы по плохим кредитам.</w:t>
      </w:r>
      <w:r w:rsidRPr="00454FAD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C834CD" w:rsidRDefault="00C834CD" w:rsidP="00C834CD">
      <w:pPr>
        <w:spacing w:after="0"/>
        <w:ind w:left="360"/>
        <w:rPr>
          <w:rFonts w:ascii="Courier New" w:hAnsi="Courier New" w:cs="Courier New"/>
          <w:sz w:val="28"/>
          <w:szCs w:val="28"/>
        </w:rPr>
      </w:pPr>
    </w:p>
    <w:p w:rsidR="00C834CD" w:rsidRDefault="00C834CD" w:rsidP="00C834CD">
      <w:pPr>
        <w:spacing w:after="0"/>
        <w:ind w:left="360"/>
        <w:rPr>
          <w:rFonts w:ascii="Courier New" w:hAnsi="Courier New" w:cs="Courier New"/>
          <w:sz w:val="28"/>
          <w:szCs w:val="28"/>
        </w:rPr>
      </w:pPr>
    </w:p>
    <w:p w:rsidR="00C834CD" w:rsidRDefault="00C834CD" w:rsidP="00C834CD">
      <w:pPr>
        <w:spacing w:after="0"/>
        <w:ind w:left="360"/>
        <w:rPr>
          <w:rFonts w:ascii="Courier New" w:hAnsi="Courier New" w:cs="Courier New"/>
          <w:sz w:val="28"/>
          <w:szCs w:val="28"/>
        </w:rPr>
      </w:pPr>
    </w:p>
    <w:p w:rsidR="00C834CD" w:rsidRDefault="00C834CD" w:rsidP="00C834CD">
      <w:pPr>
        <w:spacing w:after="0"/>
        <w:ind w:left="360"/>
        <w:rPr>
          <w:rFonts w:ascii="Courier New" w:hAnsi="Courier New" w:cs="Courier New"/>
          <w:sz w:val="28"/>
          <w:szCs w:val="28"/>
        </w:rPr>
      </w:pPr>
    </w:p>
    <w:p w:rsidR="00C834CD" w:rsidRDefault="00C834CD" w:rsidP="00C834CD">
      <w:pPr>
        <w:spacing w:after="0"/>
        <w:ind w:left="360"/>
        <w:rPr>
          <w:rFonts w:ascii="Courier New" w:hAnsi="Courier New" w:cs="Courier New"/>
          <w:sz w:val="28"/>
          <w:szCs w:val="28"/>
        </w:rPr>
      </w:pPr>
    </w:p>
    <w:p w:rsidR="00C834CD" w:rsidRDefault="00C834CD" w:rsidP="00C834CD">
      <w:pPr>
        <w:spacing w:after="0"/>
        <w:ind w:left="360"/>
        <w:rPr>
          <w:rFonts w:ascii="Courier New" w:hAnsi="Courier New" w:cs="Courier New"/>
          <w:sz w:val="28"/>
          <w:szCs w:val="28"/>
        </w:rPr>
      </w:pPr>
    </w:p>
    <w:p w:rsidR="00C834CD" w:rsidRDefault="00C834CD" w:rsidP="00C834CD">
      <w:pPr>
        <w:spacing w:after="0"/>
        <w:ind w:left="360"/>
        <w:rPr>
          <w:rFonts w:ascii="Courier New" w:hAnsi="Courier New" w:cs="Courier New"/>
          <w:sz w:val="28"/>
          <w:szCs w:val="28"/>
        </w:rPr>
      </w:pPr>
    </w:p>
    <w:p w:rsidR="00C834CD" w:rsidRDefault="00C834CD" w:rsidP="00C834CD">
      <w:pPr>
        <w:spacing w:after="0"/>
        <w:ind w:left="360"/>
        <w:rPr>
          <w:rFonts w:ascii="Courier New" w:hAnsi="Courier New" w:cs="Courier New"/>
          <w:sz w:val="28"/>
          <w:szCs w:val="28"/>
        </w:rPr>
      </w:pPr>
    </w:p>
    <w:p w:rsidR="00C834CD" w:rsidRDefault="00C834CD" w:rsidP="00C834CD">
      <w:pPr>
        <w:spacing w:after="0"/>
        <w:ind w:left="360"/>
        <w:rPr>
          <w:rFonts w:ascii="Courier New" w:hAnsi="Courier New" w:cs="Courier New"/>
          <w:sz w:val="28"/>
          <w:szCs w:val="28"/>
        </w:rPr>
      </w:pPr>
    </w:p>
    <w:p w:rsidR="00C834CD" w:rsidRDefault="00C834CD" w:rsidP="00C834CD">
      <w:pPr>
        <w:spacing w:after="0"/>
        <w:ind w:left="360"/>
        <w:rPr>
          <w:rFonts w:ascii="Courier New" w:hAnsi="Courier New" w:cs="Courier New"/>
          <w:sz w:val="28"/>
          <w:szCs w:val="28"/>
        </w:rPr>
      </w:pPr>
    </w:p>
    <w:p w:rsidR="00E14F1A" w:rsidRDefault="00E14F1A" w:rsidP="00B402EB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E14F1A" w:rsidRDefault="00E14F1A" w:rsidP="00B402EB">
      <w:pPr>
        <w:spacing w:after="0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sectPr w:rsidR="00E14F1A">
      <w:footerReference w:type="default" r:id="rId1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3F09" w:rsidRDefault="00C23F09" w:rsidP="00837CEC">
      <w:pPr>
        <w:spacing w:after="0" w:line="240" w:lineRule="auto"/>
      </w:pPr>
      <w:r>
        <w:separator/>
      </w:r>
    </w:p>
  </w:endnote>
  <w:endnote w:type="continuationSeparator" w:id="0">
    <w:p w:rsidR="00C23F09" w:rsidRDefault="00C23F09" w:rsidP="00837C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44382036"/>
      <w:docPartObj>
        <w:docPartGallery w:val="Page Numbers (Bottom of Page)"/>
        <w:docPartUnique/>
      </w:docPartObj>
    </w:sdtPr>
    <w:sdtEndPr/>
    <w:sdtContent>
      <w:p w:rsidR="00C23F09" w:rsidRDefault="00C23F09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E714C">
          <w:rPr>
            <w:noProof/>
          </w:rPr>
          <w:t>2</w:t>
        </w:r>
        <w:r>
          <w:fldChar w:fldCharType="end"/>
        </w:r>
      </w:p>
    </w:sdtContent>
  </w:sdt>
  <w:p w:rsidR="00C23F09" w:rsidRDefault="00C23F09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3F09" w:rsidRDefault="00C23F09" w:rsidP="00837CEC">
      <w:pPr>
        <w:spacing w:after="0" w:line="240" w:lineRule="auto"/>
      </w:pPr>
      <w:r>
        <w:separator/>
      </w:r>
    </w:p>
  </w:footnote>
  <w:footnote w:type="continuationSeparator" w:id="0">
    <w:p w:rsidR="00C23F09" w:rsidRDefault="00C23F09" w:rsidP="00837CE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197D79"/>
    <w:multiLevelType w:val="multilevel"/>
    <w:tmpl w:val="D6B0BB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26E4ACD"/>
    <w:multiLevelType w:val="multilevel"/>
    <w:tmpl w:val="C3EE24C6"/>
    <w:lvl w:ilvl="0">
      <w:start w:val="1"/>
      <w:numFmt w:val="decimal"/>
      <w:suff w:val="space"/>
      <w:lvlText w:val="%1."/>
      <w:lvlJc w:val="left"/>
      <w:pPr>
        <w:ind w:left="357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2" w15:restartNumberingAfterBreak="0">
    <w:nsid w:val="185B1AEA"/>
    <w:multiLevelType w:val="hybridMultilevel"/>
    <w:tmpl w:val="6BDC4390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FD347E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4" w15:restartNumberingAfterBreak="0">
    <w:nsid w:val="23510BE0"/>
    <w:multiLevelType w:val="multilevel"/>
    <w:tmpl w:val="C3EE24C6"/>
    <w:lvl w:ilvl="0">
      <w:start w:val="1"/>
      <w:numFmt w:val="decimal"/>
      <w:suff w:val="space"/>
      <w:lvlText w:val="%1."/>
      <w:lvlJc w:val="left"/>
      <w:pPr>
        <w:ind w:left="357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5" w15:restartNumberingAfterBreak="0">
    <w:nsid w:val="242678E0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6" w15:restartNumberingAfterBreak="0">
    <w:nsid w:val="2A8D24D0"/>
    <w:multiLevelType w:val="hybridMultilevel"/>
    <w:tmpl w:val="0210798E"/>
    <w:lvl w:ilvl="0" w:tplc="B83EDC08">
      <w:start w:val="1"/>
      <w:numFmt w:val="bullet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7" w15:restartNumberingAfterBreak="0">
    <w:nsid w:val="2B4B0E8F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8" w15:restartNumberingAfterBreak="0">
    <w:nsid w:val="365C2C68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9" w15:restartNumberingAfterBreak="0">
    <w:nsid w:val="45F3486C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0" w15:restartNumberingAfterBreak="0">
    <w:nsid w:val="46382608"/>
    <w:multiLevelType w:val="multilevel"/>
    <w:tmpl w:val="7388CD04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9837D1D"/>
    <w:multiLevelType w:val="multilevel"/>
    <w:tmpl w:val="C3EE24C6"/>
    <w:lvl w:ilvl="0">
      <w:start w:val="1"/>
      <w:numFmt w:val="decimal"/>
      <w:suff w:val="space"/>
      <w:lvlText w:val="%1."/>
      <w:lvlJc w:val="left"/>
      <w:pPr>
        <w:ind w:left="357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2" w15:restartNumberingAfterBreak="0">
    <w:nsid w:val="50131D42"/>
    <w:multiLevelType w:val="hybridMultilevel"/>
    <w:tmpl w:val="4BA4441C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71A4632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4" w15:restartNumberingAfterBreak="0">
    <w:nsid w:val="5C1E22DB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5" w15:restartNumberingAfterBreak="0">
    <w:nsid w:val="606137F0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6" w15:restartNumberingAfterBreak="0">
    <w:nsid w:val="66FD4755"/>
    <w:multiLevelType w:val="hybridMultilevel"/>
    <w:tmpl w:val="A3068ABC"/>
    <w:lvl w:ilvl="0" w:tplc="B83EDC08">
      <w:start w:val="1"/>
      <w:numFmt w:val="bullet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7" w15:restartNumberingAfterBreak="0">
    <w:nsid w:val="68293286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8" w15:restartNumberingAfterBreak="0">
    <w:nsid w:val="6BD21A77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9" w15:restartNumberingAfterBreak="0">
    <w:nsid w:val="6C2F20EA"/>
    <w:multiLevelType w:val="hybridMultilevel"/>
    <w:tmpl w:val="BFA6CBE0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1604427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21" w15:restartNumberingAfterBreak="0">
    <w:nsid w:val="732B103E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22" w15:restartNumberingAfterBreak="0">
    <w:nsid w:val="74E826B0"/>
    <w:multiLevelType w:val="hybridMultilevel"/>
    <w:tmpl w:val="A9C0A1A6"/>
    <w:lvl w:ilvl="0" w:tplc="7FD809AA">
      <w:numFmt w:val="bullet"/>
      <w:lvlText w:val="-"/>
      <w:lvlJc w:val="left"/>
      <w:pPr>
        <w:ind w:left="108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7CE810F5"/>
    <w:multiLevelType w:val="multilevel"/>
    <w:tmpl w:val="C3EE24C6"/>
    <w:lvl w:ilvl="0">
      <w:start w:val="1"/>
      <w:numFmt w:val="decimal"/>
      <w:suff w:val="space"/>
      <w:lvlText w:val="%1."/>
      <w:lvlJc w:val="left"/>
      <w:pPr>
        <w:ind w:left="357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24" w15:restartNumberingAfterBreak="0">
    <w:nsid w:val="7DC95488"/>
    <w:multiLevelType w:val="hybridMultilevel"/>
    <w:tmpl w:val="4FA4D5F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ED879B0"/>
    <w:multiLevelType w:val="hybridMultilevel"/>
    <w:tmpl w:val="3F1EDF1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FAC3261"/>
    <w:multiLevelType w:val="hybridMultilevel"/>
    <w:tmpl w:val="784091C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7FD809AA">
      <w:numFmt w:val="bullet"/>
      <w:lvlText w:val="-"/>
      <w:lvlJc w:val="left"/>
      <w:pPr>
        <w:ind w:left="1440" w:hanging="360"/>
      </w:pPr>
      <w:rPr>
        <w:rFonts w:ascii="Courier New" w:eastAsiaTheme="minorHAnsi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18"/>
  </w:num>
  <w:num w:numId="3">
    <w:abstractNumId w:val="22"/>
  </w:num>
  <w:num w:numId="4">
    <w:abstractNumId w:val="11"/>
  </w:num>
  <w:num w:numId="5">
    <w:abstractNumId w:val="23"/>
  </w:num>
  <w:num w:numId="6">
    <w:abstractNumId w:val="1"/>
  </w:num>
  <w:num w:numId="7">
    <w:abstractNumId w:val="4"/>
  </w:num>
  <w:num w:numId="8">
    <w:abstractNumId w:val="24"/>
  </w:num>
  <w:num w:numId="9">
    <w:abstractNumId w:val="16"/>
  </w:num>
  <w:num w:numId="10">
    <w:abstractNumId w:val="0"/>
  </w:num>
  <w:num w:numId="11">
    <w:abstractNumId w:val="10"/>
  </w:num>
  <w:num w:numId="12">
    <w:abstractNumId w:val="21"/>
  </w:num>
  <w:num w:numId="13">
    <w:abstractNumId w:val="5"/>
  </w:num>
  <w:num w:numId="14">
    <w:abstractNumId w:val="20"/>
  </w:num>
  <w:num w:numId="15">
    <w:abstractNumId w:val="14"/>
  </w:num>
  <w:num w:numId="16">
    <w:abstractNumId w:val="13"/>
  </w:num>
  <w:num w:numId="17">
    <w:abstractNumId w:val="8"/>
  </w:num>
  <w:num w:numId="18">
    <w:abstractNumId w:val="17"/>
  </w:num>
  <w:num w:numId="19">
    <w:abstractNumId w:val="2"/>
  </w:num>
  <w:num w:numId="20">
    <w:abstractNumId w:val="12"/>
  </w:num>
  <w:num w:numId="21">
    <w:abstractNumId w:val="9"/>
  </w:num>
  <w:num w:numId="22">
    <w:abstractNumId w:val="6"/>
  </w:num>
  <w:num w:numId="23">
    <w:abstractNumId w:val="3"/>
  </w:num>
  <w:num w:numId="24">
    <w:abstractNumId w:val="15"/>
  </w:num>
  <w:num w:numId="25">
    <w:abstractNumId w:val="7"/>
  </w:num>
  <w:num w:numId="26">
    <w:abstractNumId w:val="25"/>
  </w:num>
  <w:num w:numId="27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2CC8"/>
    <w:rsid w:val="00002464"/>
    <w:rsid w:val="000404D1"/>
    <w:rsid w:val="00056889"/>
    <w:rsid w:val="00062214"/>
    <w:rsid w:val="00071068"/>
    <w:rsid w:val="000825D9"/>
    <w:rsid w:val="00082FD8"/>
    <w:rsid w:val="00085167"/>
    <w:rsid w:val="00087E70"/>
    <w:rsid w:val="000911A7"/>
    <w:rsid w:val="000B4F11"/>
    <w:rsid w:val="000E41C8"/>
    <w:rsid w:val="000E5D5A"/>
    <w:rsid w:val="000E7B2F"/>
    <w:rsid w:val="000F367F"/>
    <w:rsid w:val="000F43E4"/>
    <w:rsid w:val="0010197F"/>
    <w:rsid w:val="001066C3"/>
    <w:rsid w:val="00117DBE"/>
    <w:rsid w:val="0014357C"/>
    <w:rsid w:val="00144259"/>
    <w:rsid w:val="001466A6"/>
    <w:rsid w:val="00153F4A"/>
    <w:rsid w:val="00162CC8"/>
    <w:rsid w:val="00185FE9"/>
    <w:rsid w:val="001908A2"/>
    <w:rsid w:val="001935E1"/>
    <w:rsid w:val="001B4887"/>
    <w:rsid w:val="00217AC7"/>
    <w:rsid w:val="0023694D"/>
    <w:rsid w:val="00263680"/>
    <w:rsid w:val="002705A0"/>
    <w:rsid w:val="0028712A"/>
    <w:rsid w:val="00297D7A"/>
    <w:rsid w:val="002D00FB"/>
    <w:rsid w:val="002D6057"/>
    <w:rsid w:val="002E4BAE"/>
    <w:rsid w:val="002F5535"/>
    <w:rsid w:val="003203B8"/>
    <w:rsid w:val="0032701C"/>
    <w:rsid w:val="00331B88"/>
    <w:rsid w:val="003355C3"/>
    <w:rsid w:val="00377251"/>
    <w:rsid w:val="0038123F"/>
    <w:rsid w:val="00387CE7"/>
    <w:rsid w:val="003C0AA9"/>
    <w:rsid w:val="003C6BB7"/>
    <w:rsid w:val="003E6EE5"/>
    <w:rsid w:val="003E7B42"/>
    <w:rsid w:val="003F3922"/>
    <w:rsid w:val="00430C01"/>
    <w:rsid w:val="00454FAD"/>
    <w:rsid w:val="004866C9"/>
    <w:rsid w:val="004871DF"/>
    <w:rsid w:val="004877B9"/>
    <w:rsid w:val="004E7779"/>
    <w:rsid w:val="00503FFD"/>
    <w:rsid w:val="00516628"/>
    <w:rsid w:val="005232B4"/>
    <w:rsid w:val="005268F2"/>
    <w:rsid w:val="00535036"/>
    <w:rsid w:val="00546DE4"/>
    <w:rsid w:val="00551A69"/>
    <w:rsid w:val="00552A83"/>
    <w:rsid w:val="005540D9"/>
    <w:rsid w:val="00564FD1"/>
    <w:rsid w:val="00570F2D"/>
    <w:rsid w:val="00571986"/>
    <w:rsid w:val="005A13A1"/>
    <w:rsid w:val="005A4B7E"/>
    <w:rsid w:val="005B3EB9"/>
    <w:rsid w:val="005B5E0E"/>
    <w:rsid w:val="005C284F"/>
    <w:rsid w:val="005D2CDE"/>
    <w:rsid w:val="005D41BA"/>
    <w:rsid w:val="005E4906"/>
    <w:rsid w:val="005F1D46"/>
    <w:rsid w:val="005F2D27"/>
    <w:rsid w:val="00604BAD"/>
    <w:rsid w:val="0062584E"/>
    <w:rsid w:val="0063642E"/>
    <w:rsid w:val="006415B1"/>
    <w:rsid w:val="00655F72"/>
    <w:rsid w:val="00656373"/>
    <w:rsid w:val="00672940"/>
    <w:rsid w:val="0069046C"/>
    <w:rsid w:val="006C0071"/>
    <w:rsid w:val="006E13D7"/>
    <w:rsid w:val="007148FC"/>
    <w:rsid w:val="007369E3"/>
    <w:rsid w:val="007561C2"/>
    <w:rsid w:val="007B1D11"/>
    <w:rsid w:val="007B6D38"/>
    <w:rsid w:val="007C5473"/>
    <w:rsid w:val="007C707A"/>
    <w:rsid w:val="007E3C45"/>
    <w:rsid w:val="007E5EAF"/>
    <w:rsid w:val="007E714C"/>
    <w:rsid w:val="007E7B11"/>
    <w:rsid w:val="007F5435"/>
    <w:rsid w:val="00821CA4"/>
    <w:rsid w:val="008237F2"/>
    <w:rsid w:val="008313EC"/>
    <w:rsid w:val="00837CEC"/>
    <w:rsid w:val="008A2804"/>
    <w:rsid w:val="008C3DF4"/>
    <w:rsid w:val="008C41F2"/>
    <w:rsid w:val="008C6B68"/>
    <w:rsid w:val="008E710C"/>
    <w:rsid w:val="009204BD"/>
    <w:rsid w:val="0092734E"/>
    <w:rsid w:val="00937B4C"/>
    <w:rsid w:val="009474D7"/>
    <w:rsid w:val="0099367C"/>
    <w:rsid w:val="00993AEC"/>
    <w:rsid w:val="0099519D"/>
    <w:rsid w:val="00995F96"/>
    <w:rsid w:val="009A4943"/>
    <w:rsid w:val="009B6C6A"/>
    <w:rsid w:val="009C34B5"/>
    <w:rsid w:val="009E5FEF"/>
    <w:rsid w:val="009F4B48"/>
    <w:rsid w:val="009F5303"/>
    <w:rsid w:val="009F6778"/>
    <w:rsid w:val="00A07B8D"/>
    <w:rsid w:val="00A209DA"/>
    <w:rsid w:val="00A31B85"/>
    <w:rsid w:val="00A70F2F"/>
    <w:rsid w:val="00A75EFD"/>
    <w:rsid w:val="00A919CC"/>
    <w:rsid w:val="00AB08D8"/>
    <w:rsid w:val="00AB54BD"/>
    <w:rsid w:val="00AB7331"/>
    <w:rsid w:val="00AD06E5"/>
    <w:rsid w:val="00AD0D45"/>
    <w:rsid w:val="00AD1349"/>
    <w:rsid w:val="00AD65C4"/>
    <w:rsid w:val="00AE0229"/>
    <w:rsid w:val="00AE33C9"/>
    <w:rsid w:val="00B07907"/>
    <w:rsid w:val="00B11F42"/>
    <w:rsid w:val="00B12589"/>
    <w:rsid w:val="00B210AE"/>
    <w:rsid w:val="00B21DEC"/>
    <w:rsid w:val="00B402EB"/>
    <w:rsid w:val="00B41659"/>
    <w:rsid w:val="00B53313"/>
    <w:rsid w:val="00B709E4"/>
    <w:rsid w:val="00B90AA2"/>
    <w:rsid w:val="00BC01F5"/>
    <w:rsid w:val="00BC13AE"/>
    <w:rsid w:val="00BC3311"/>
    <w:rsid w:val="00BD422E"/>
    <w:rsid w:val="00BE7B5A"/>
    <w:rsid w:val="00BF0A1B"/>
    <w:rsid w:val="00C23F09"/>
    <w:rsid w:val="00C27C7C"/>
    <w:rsid w:val="00C4283D"/>
    <w:rsid w:val="00C5248C"/>
    <w:rsid w:val="00C65223"/>
    <w:rsid w:val="00C81C8F"/>
    <w:rsid w:val="00C834CD"/>
    <w:rsid w:val="00C85C83"/>
    <w:rsid w:val="00C91483"/>
    <w:rsid w:val="00C93CB6"/>
    <w:rsid w:val="00C95689"/>
    <w:rsid w:val="00CE66B6"/>
    <w:rsid w:val="00CF6D28"/>
    <w:rsid w:val="00CF7DE8"/>
    <w:rsid w:val="00D11BA6"/>
    <w:rsid w:val="00D13535"/>
    <w:rsid w:val="00D45DE7"/>
    <w:rsid w:val="00D633A6"/>
    <w:rsid w:val="00D67C08"/>
    <w:rsid w:val="00D83AF6"/>
    <w:rsid w:val="00D95FED"/>
    <w:rsid w:val="00DA1706"/>
    <w:rsid w:val="00DA7206"/>
    <w:rsid w:val="00DB683B"/>
    <w:rsid w:val="00DC1E6A"/>
    <w:rsid w:val="00DC443A"/>
    <w:rsid w:val="00DC7A1D"/>
    <w:rsid w:val="00DD1768"/>
    <w:rsid w:val="00DD3990"/>
    <w:rsid w:val="00DF0D11"/>
    <w:rsid w:val="00E069CF"/>
    <w:rsid w:val="00E14F1A"/>
    <w:rsid w:val="00E3025C"/>
    <w:rsid w:val="00E350C9"/>
    <w:rsid w:val="00E353BD"/>
    <w:rsid w:val="00E42BFC"/>
    <w:rsid w:val="00E50FD7"/>
    <w:rsid w:val="00E530E2"/>
    <w:rsid w:val="00EA57B9"/>
    <w:rsid w:val="00EB6A91"/>
    <w:rsid w:val="00EE6BF8"/>
    <w:rsid w:val="00F167F9"/>
    <w:rsid w:val="00F24C63"/>
    <w:rsid w:val="00F267B5"/>
    <w:rsid w:val="00F31A5B"/>
    <w:rsid w:val="00F7266A"/>
    <w:rsid w:val="00F7386D"/>
    <w:rsid w:val="00F833AE"/>
    <w:rsid w:val="00F909AC"/>
    <w:rsid w:val="00FB04F1"/>
    <w:rsid w:val="00FD5DA6"/>
    <w:rsid w:val="00FE574C"/>
    <w:rsid w:val="00FF55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/>
    <o:shapelayout v:ext="edit">
      <o:idmap v:ext="edit" data="1"/>
    </o:shapelayout>
  </w:shapeDefaults>
  <w:decimalSymbol w:val=","/>
  <w:listSeparator w:val=";"/>
  <w15:docId w15:val="{C5940E60-A7AD-4BF6-B441-A5E22DF130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071068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7198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D2CDE"/>
    <w:pPr>
      <w:ind w:left="720"/>
      <w:contextualSpacing/>
    </w:pPr>
    <w:rPr>
      <w:rFonts w:eastAsiaTheme="minorEastAsia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2E4BA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E4BAE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071068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6">
    <w:name w:val="Normal (Web)"/>
    <w:basedOn w:val="a"/>
    <w:uiPriority w:val="99"/>
    <w:semiHidden/>
    <w:unhideWhenUsed/>
    <w:rsid w:val="000710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likecounter">
    <w:name w:val="like__counter"/>
    <w:basedOn w:val="a0"/>
    <w:rsid w:val="00071068"/>
  </w:style>
  <w:style w:type="character" w:styleId="a7">
    <w:name w:val="Hyperlink"/>
    <w:basedOn w:val="a0"/>
    <w:uiPriority w:val="99"/>
    <w:semiHidden/>
    <w:unhideWhenUsed/>
    <w:rsid w:val="001066C3"/>
    <w:rPr>
      <w:color w:val="0000FF"/>
      <w:u w:val="single"/>
    </w:rPr>
  </w:style>
  <w:style w:type="paragraph" w:styleId="a8">
    <w:name w:val="header"/>
    <w:basedOn w:val="a"/>
    <w:link w:val="a9"/>
    <w:uiPriority w:val="99"/>
    <w:unhideWhenUsed/>
    <w:rsid w:val="00837C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837CEC"/>
  </w:style>
  <w:style w:type="paragraph" w:styleId="aa">
    <w:name w:val="footer"/>
    <w:basedOn w:val="a"/>
    <w:link w:val="ab"/>
    <w:uiPriority w:val="99"/>
    <w:unhideWhenUsed/>
    <w:rsid w:val="00837C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837CEC"/>
  </w:style>
  <w:style w:type="character" w:styleId="ac">
    <w:name w:val="Strong"/>
    <w:basedOn w:val="a0"/>
    <w:uiPriority w:val="22"/>
    <w:qFormat/>
    <w:rsid w:val="00297D7A"/>
    <w:rPr>
      <w:b/>
      <w:bCs/>
    </w:rPr>
  </w:style>
  <w:style w:type="character" w:customStyle="1" w:styleId="20">
    <w:name w:val="Заголовок 2 Знак"/>
    <w:basedOn w:val="a0"/>
    <w:link w:val="2"/>
    <w:uiPriority w:val="9"/>
    <w:semiHidden/>
    <w:rsid w:val="00571986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mw-headline">
    <w:name w:val="mw-headline"/>
    <w:basedOn w:val="a0"/>
    <w:rsid w:val="0057198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15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0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66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767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018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69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769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640698">
          <w:marLeft w:val="0"/>
          <w:marRight w:val="0"/>
          <w:marTop w:val="210"/>
          <w:marBottom w:val="0"/>
          <w:divBdr>
            <w:top w:val="none" w:sz="0" w:space="0" w:color="auto"/>
            <w:left w:val="none" w:sz="0" w:space="0" w:color="auto"/>
            <w:bottom w:val="single" w:sz="12" w:space="2" w:color="B1B4AC"/>
            <w:right w:val="none" w:sz="0" w:space="0" w:color="auto"/>
          </w:divBdr>
          <w:divsChild>
            <w:div w:id="96399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2937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250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0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45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89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3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17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F74BF5-304C-4F6A-BC41-9EB92AE1DF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7</TotalTime>
  <Pages>2</Pages>
  <Words>173</Words>
  <Characters>990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60</dc:creator>
  <cp:lastModifiedBy>Win10_ISiT_Server</cp:lastModifiedBy>
  <cp:revision>43</cp:revision>
  <dcterms:created xsi:type="dcterms:W3CDTF">2021-03-03T22:15:00Z</dcterms:created>
  <dcterms:modified xsi:type="dcterms:W3CDTF">2021-03-11T08:49:00Z</dcterms:modified>
</cp:coreProperties>
</file>